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 имени 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505680">
        <w:rPr>
          <w:rFonts w:ascii="Times New Roman" w:hAnsi="Times New Roman" w:cs="Times New Roman"/>
          <w:sz w:val="28"/>
          <w:szCs w:val="28"/>
        </w:rPr>
        <w:t>1,</w:t>
      </w:r>
      <w:r w:rsidRPr="0010743F">
        <w:rPr>
          <w:rFonts w:ascii="Times New Roman" w:hAnsi="Times New Roman" w:cs="Times New Roman"/>
          <w:sz w:val="28"/>
          <w:szCs w:val="28"/>
        </w:rPr>
        <w:t>2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10743F" w:rsidRPr="00505680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7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бельд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В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10743F" w:rsidRPr="00794839" w:rsidRDefault="0010743F" w:rsidP="00794839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5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40A0" w:rsidRDefault="00503BB2" w:rsidP="008640A0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.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 w:rsidRPr="00F05845">
        <w:rPr>
          <w:sz w:val="28"/>
          <w:szCs w:val="28"/>
        </w:rPr>
        <w:t>auth</w:t>
      </w:r>
      <w:proofErr w:type="spellEnd"/>
      <w:r w:rsidRPr="00F05845">
        <w:rPr>
          <w:sz w:val="28"/>
          <w:szCs w:val="28"/>
        </w:rPr>
        <w:t xml:space="preserve"> 2.0 (</w:t>
      </w:r>
      <w:r>
        <w:rPr>
          <w:sz w:val="28"/>
          <w:szCs w:val="28"/>
        </w:rPr>
        <w:t>социальные сети)</w:t>
      </w:r>
      <w:r>
        <w:rPr>
          <w:sz w:val="28"/>
          <w:szCs w:val="28"/>
        </w:rPr>
        <w:br/>
        <w:t xml:space="preserve">- привязка телефонного номера для </w:t>
      </w:r>
      <w:r w:rsidRPr="00DC4781">
        <w:rPr>
          <w:sz w:val="28"/>
          <w:szCs w:val="28"/>
        </w:rPr>
        <w:t xml:space="preserve">идентификации </w:t>
      </w:r>
      <w:r>
        <w:rPr>
          <w:sz w:val="28"/>
          <w:szCs w:val="28"/>
        </w:rPr>
        <w:t>личности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 w:rsidRPr="00DC478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Pr="0031401F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 xml:space="preserve">- по </w:t>
      </w:r>
      <w:r>
        <w:rPr>
          <w:sz w:val="28"/>
          <w:szCs w:val="28"/>
          <w:lang w:val="en-US"/>
        </w:rPr>
        <w:t>email</w:t>
      </w:r>
      <w:r w:rsidRPr="00F05845">
        <w:rPr>
          <w:sz w:val="28"/>
          <w:szCs w:val="28"/>
        </w:rPr>
        <w:t xml:space="preserve"> (</w:t>
      </w:r>
      <w:r>
        <w:rPr>
          <w:sz w:val="28"/>
          <w:szCs w:val="28"/>
        </w:rPr>
        <w:t>ссылкой)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ограничение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ожидать нагрузки на сервис до 10 тысяч человек</w:t>
      </w:r>
      <w:r w:rsidRPr="00F05845">
        <w:rPr>
          <w:sz w:val="28"/>
          <w:szCs w:val="28"/>
        </w:rPr>
        <w:br/>
      </w:r>
      <w:r>
        <w:rPr>
          <w:sz w:val="28"/>
          <w:szCs w:val="28"/>
        </w:rPr>
        <w:t>- запретить возможность загрузки исполняемых файлов</w:t>
      </w:r>
    </w:p>
    <w:p w:rsidR="00503BB2" w:rsidRPr="00395523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 w:rsidRPr="00AE1A1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 w:rsidRPr="00AE1A1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iPhone</w:t>
      </w:r>
      <w:proofErr w:type="spellEnd"/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</w:t>
      </w:r>
      <w:r w:rsidRPr="00395523"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</w:p>
    <w:p w:rsidR="008640A0" w:rsidRDefault="008640A0" w:rsidP="00503BB2">
      <w:pPr>
        <w:spacing w:line="360" w:lineRule="auto"/>
        <w:ind w:hanging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03BB2" w:rsidRDefault="00503BB2" w:rsidP="00503BB2">
      <w:pPr>
        <w:spacing w:line="360" w:lineRule="auto"/>
        <w:ind w:hanging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просы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проверять лицензию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? У каких именно файлов будет проверяться лицензия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>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</w:t>
      </w:r>
      <w:proofErr w:type="gramStart"/>
      <w:r>
        <w:rPr>
          <w:sz w:val="28"/>
          <w:szCs w:val="28"/>
        </w:rPr>
        <w:t>будет</w:t>
      </w:r>
      <w:proofErr w:type="gramEnd"/>
      <w:r>
        <w:rPr>
          <w:sz w:val="28"/>
          <w:szCs w:val="28"/>
        </w:rPr>
        <w:t xml:space="preserve"> определяется исполняемый ли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ояснение пункта 6.2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ривязка через СМС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граничения размера одного файл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удалить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Как будет выглядеть ссылк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Бэкап</w:t>
      </w:r>
      <w:proofErr w:type="spellEnd"/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Какие именно соц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>ети</w:t>
      </w:r>
    </w:p>
    <w:p w:rsidR="00503BB2" w:rsidRP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 w:rsidRPr="00503BB2">
        <w:rPr>
          <w:sz w:val="28"/>
          <w:szCs w:val="28"/>
        </w:rPr>
        <w:t>Формат отчета о загруженном файле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тмена «поделиться»</w:t>
      </w:r>
    </w:p>
    <w:p w:rsidR="00503BB2" w:rsidRDefault="00503BB2" w:rsidP="00503BB2">
      <w:pPr>
        <w:spacing w:line="256" w:lineRule="auto"/>
        <w:rPr>
          <w:sz w:val="28"/>
          <w:szCs w:val="28"/>
        </w:rPr>
      </w:pPr>
    </w:p>
    <w:p w:rsidR="00503BB2" w:rsidRDefault="00503BB2" w:rsidP="00503BB2">
      <w:pPr>
        <w:spacing w:line="25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03BB2">
        <w:rPr>
          <w:rFonts w:ascii="Times New Roman" w:hAnsi="Times New Roman" w:cs="Times New Roman"/>
          <w:sz w:val="28"/>
          <w:szCs w:val="28"/>
        </w:rPr>
        <w:t>Требования с изменениями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>
        <w:rPr>
          <w:sz w:val="28"/>
          <w:szCs w:val="28"/>
        </w:rPr>
        <w:t>auth</w:t>
      </w:r>
      <w:proofErr w:type="spellEnd"/>
      <w:r>
        <w:rPr>
          <w:sz w:val="28"/>
          <w:szCs w:val="28"/>
        </w:rPr>
        <w:t xml:space="preserve"> 2.0 (социальные сети – </w:t>
      </w:r>
      <w:proofErr w:type="spellStart"/>
      <w:r>
        <w:rPr>
          <w:sz w:val="28"/>
          <w:szCs w:val="28"/>
          <w:lang w:val="en-US"/>
        </w:rPr>
        <w:t>Vk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Facebook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witter</w:t>
      </w:r>
      <w:r>
        <w:rPr>
          <w:sz w:val="28"/>
          <w:szCs w:val="28"/>
        </w:rPr>
        <w:t>)</w:t>
      </w:r>
      <w:r>
        <w:rPr>
          <w:sz w:val="28"/>
          <w:szCs w:val="28"/>
        </w:rPr>
        <w:br/>
        <w:t>-  возможность двухфакторной авторизации по средствам СМС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автоматическая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у файлов, которыми делятся</w:t>
      </w:r>
      <w:r>
        <w:rPr>
          <w:sz w:val="28"/>
          <w:szCs w:val="28"/>
        </w:rPr>
        <w:br/>
        <w:t xml:space="preserve">- создать базу данных </w:t>
      </w:r>
      <w:proofErr w:type="gramStart"/>
      <w:r>
        <w:rPr>
          <w:sz w:val="28"/>
          <w:szCs w:val="28"/>
        </w:rPr>
        <w:t>лицензионног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для проверки</w:t>
      </w:r>
      <w:r w:rsidRPr="00464E3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через </w:t>
      </w:r>
      <w:proofErr w:type="spellStart"/>
      <w:r>
        <w:rPr>
          <w:sz w:val="28"/>
          <w:szCs w:val="28"/>
        </w:rPr>
        <w:t>хэши</w:t>
      </w:r>
      <w:proofErr w:type="spellEnd"/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возможность ограничения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Pr="00464E3F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файл ограничен по размеру на 2 ГБ</w:t>
      </w:r>
      <w:r>
        <w:rPr>
          <w:sz w:val="28"/>
          <w:szCs w:val="28"/>
        </w:rPr>
        <w:br/>
        <w:t>- ожидать нагрузки на сервис до 10 тысяч человек</w:t>
      </w:r>
      <w:r>
        <w:rPr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>
        <w:rPr>
          <w:sz w:val="28"/>
          <w:szCs w:val="28"/>
        </w:rPr>
        <w:br/>
        <w:t>-</w:t>
      </w:r>
      <w:r w:rsidRPr="0085480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граничение на количество операций (проверк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бота)</w:t>
      </w:r>
    </w:p>
    <w:p w:rsidR="00503BB2" w:rsidRP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OS</w:t>
      </w:r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>- возможность удалить файл из облака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>
        <w:rPr>
          <w:sz w:val="28"/>
          <w:szCs w:val="28"/>
        </w:rPr>
        <w:br/>
        <w:t>- отмена возможности поделиться</w:t>
      </w:r>
    </w:p>
    <w:p w:rsidR="00503BB2" w:rsidRPr="00505680" w:rsidRDefault="00503BB2" w:rsidP="00503BB2">
      <w:pPr>
        <w:pStyle w:val="a3"/>
        <w:spacing w:line="256" w:lineRule="auto"/>
        <w:rPr>
          <w:sz w:val="28"/>
          <w:szCs w:val="28"/>
        </w:rPr>
      </w:pPr>
    </w:p>
    <w:p w:rsidR="00503BB2" w:rsidRPr="00503BB2" w:rsidRDefault="00503BB2" w:rsidP="00503BB2">
      <w:pPr>
        <w:pStyle w:val="a3"/>
        <w:spacing w:line="256" w:lineRule="auto"/>
        <w:ind w:left="2880"/>
        <w:rPr>
          <w:rFonts w:ascii="Times New Roman" w:hAnsi="Times New Roman" w:cs="Times New Roman"/>
          <w:sz w:val="28"/>
          <w:szCs w:val="28"/>
        </w:rPr>
      </w:pPr>
      <w:r w:rsidRPr="00503BB2">
        <w:rPr>
          <w:rFonts w:ascii="Times New Roman" w:hAnsi="Times New Roman" w:cs="Times New Roman"/>
          <w:sz w:val="28"/>
          <w:szCs w:val="28"/>
        </w:rPr>
        <w:t>Описание работы.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истема</w:t>
      </w:r>
    </w:p>
    <w:p w:rsidR="00503BB2" w:rsidRPr="00E947AF" w:rsidRDefault="00503BB2" w:rsidP="00503BB2">
      <w:pPr>
        <w:pStyle w:val="a3"/>
        <w:numPr>
          <w:ilvl w:val="0"/>
          <w:numId w:val="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для обмена файлами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дсистемы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льзовательский интерфейс (приложение для работы с сервисом)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Работа с БД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обработки и сохранения данных</w:t>
      </w:r>
      <w:r w:rsidRPr="00407787">
        <w:rPr>
          <w:rFonts w:ascii="Times New Roman" w:hAnsi="Times New Roman" w:cs="Times New Roman"/>
          <w:sz w:val="28"/>
          <w:szCs w:val="28"/>
        </w:rPr>
        <w:t xml:space="preserve">. </w:t>
      </w:r>
      <w:r w:rsidRPr="00407787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ивает связь между пользователем и системой: контролирует ввод данных пользователем.</w:t>
      </w:r>
    </w:p>
    <w:p w:rsidR="00503BB2" w:rsidRPr="000133FB" w:rsidRDefault="00503BB2" w:rsidP="000133FB">
      <w:pPr>
        <w:jc w:val="center"/>
        <w:rPr>
          <w:sz w:val="28"/>
          <w:szCs w:val="28"/>
          <w:lang w:val="en-US"/>
        </w:rPr>
      </w:pPr>
      <w:r w:rsidRPr="000133FB">
        <w:rPr>
          <w:rFonts w:ascii="Times New Roman" w:hAnsi="Times New Roman" w:cs="Times New Roman"/>
          <w:sz w:val="28"/>
          <w:szCs w:val="28"/>
        </w:rPr>
        <w:t>Модули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Pr="00883D4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407787">
        <w:rPr>
          <w:sz w:val="28"/>
          <w:szCs w:val="28"/>
        </w:rPr>
        <w:t xml:space="preserve">Аутентификация </w:t>
      </w:r>
      <w:r>
        <w:rPr>
          <w:sz w:val="28"/>
          <w:szCs w:val="28"/>
        </w:rPr>
        <w:t>пользователей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</w:p>
    <w:p w:rsidR="00503BB2" w:rsidRPr="00883D4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r w:rsidRPr="00883D42">
        <w:rPr>
          <w:sz w:val="28"/>
          <w:szCs w:val="28"/>
        </w:rPr>
        <w:t xml:space="preserve">Имя, фамилия, </w:t>
      </w:r>
      <w:proofErr w:type="spellStart"/>
      <w:r w:rsidRPr="00883D42">
        <w:rPr>
          <w:sz w:val="28"/>
          <w:szCs w:val="28"/>
        </w:rPr>
        <w:t>никнейм</w:t>
      </w:r>
      <w:proofErr w:type="spellEnd"/>
      <w:r w:rsidRPr="00883D42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>, номер телефон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: пользователей с таким же </w:t>
      </w:r>
      <w:proofErr w:type="spellStart"/>
      <w:r>
        <w:rPr>
          <w:sz w:val="28"/>
          <w:szCs w:val="28"/>
        </w:rPr>
        <w:t>никнеймо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>и номером телефона не должно существоват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ошибка при </w:t>
      </w:r>
      <w:proofErr w:type="spellStart"/>
      <w:r>
        <w:rPr>
          <w:sz w:val="28"/>
          <w:szCs w:val="28"/>
        </w:rPr>
        <w:t>валидации</w:t>
      </w:r>
      <w:proofErr w:type="spellEnd"/>
      <w:r>
        <w:rPr>
          <w:sz w:val="28"/>
          <w:szCs w:val="28"/>
        </w:rPr>
        <w:t>), далее подтверждение почты и номера телефона.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Авторизаци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>, парол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</w:t>
      </w:r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 xml:space="preserve"> существует и пароль подходит, и, если включена двухфакторная авторизация, подтверждена личность через SMS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Далее вывод личной страницы пользователя со списком загруженных им файлов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Восстановление парол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, и, если включена двухфакторная авторизация, подтверждена личность через SMS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При успехе новый пароль будет выслан на почту.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абота с хранилищем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ление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размер файла меньше 2ГБ, файл не </w:t>
      </w:r>
      <w:proofErr w:type="spellStart"/>
      <w:r>
        <w:rPr>
          <w:sz w:val="28"/>
          <w:szCs w:val="28"/>
        </w:rPr>
        <w:t>исполяемый</w:t>
      </w:r>
      <w:proofErr w:type="spellEnd"/>
      <w:r>
        <w:rPr>
          <w:sz w:val="28"/>
          <w:szCs w:val="28"/>
        </w:rPr>
        <w:t>,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503BB2" w:rsidRPr="00BA2299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A2299">
        <w:rPr>
          <w:sz w:val="28"/>
          <w:szCs w:val="28"/>
        </w:rPr>
        <w:t>Поделиться файлом с другими пользователями</w:t>
      </w:r>
    </w:p>
    <w:p w:rsidR="00503BB2" w:rsidRPr="00B6686C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, время доступ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6686C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Если файл числится в базе лицензионного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и у пользователя есть лицензия, и, если количество операций у пользователя не превышено, то успех, иначе неудача.</w:t>
      </w:r>
      <w:proofErr w:type="gramEnd"/>
    </w:p>
    <w:p w:rsidR="00503BB2" w:rsidRPr="00370DD9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неудача) </w:t>
      </w:r>
    </w:p>
    <w:p w:rsidR="00503BB2" w:rsidRPr="00B6686C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Удалить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файл с таким </w:t>
      </w:r>
      <w:proofErr w:type="spellStart"/>
      <w:r>
        <w:rPr>
          <w:sz w:val="28"/>
          <w:szCs w:val="28"/>
        </w:rPr>
        <w:t>id</w:t>
      </w:r>
      <w:proofErr w:type="spellEnd"/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</w:t>
      </w:r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и пользователь – хозяин этого файла и, 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Посмотреть все файлы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. Тип сортировки – по названию файла, его типу, дате загрузки, типу доступа к файлу (публичный или приватный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ыходные данные. Отсортированный список, состоящий из моделей формата – название файла, тип файла, дата </w:t>
      </w:r>
      <w:r>
        <w:rPr>
          <w:sz w:val="28"/>
          <w:szCs w:val="28"/>
        </w:rPr>
        <w:lastRenderedPageBreak/>
        <w:t>загрузки, тип доступа к файлу (публичный или приватный), хозяин файла.</w:t>
      </w:r>
    </w:p>
    <w:p w:rsidR="00503BB2" w:rsidRPr="00370DD9" w:rsidRDefault="00797FD5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лучить</w:t>
      </w:r>
      <w:r w:rsidR="00503BB2" w:rsidRPr="00370DD9">
        <w:rPr>
          <w:sz w:val="28"/>
          <w:szCs w:val="28"/>
        </w:rPr>
        <w:t xml:space="preserve">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В случае успеха – скачивание файла.</w:t>
      </w:r>
    </w:p>
    <w:p w:rsidR="00503BB2" w:rsidRPr="00B670C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B670C2">
        <w:rPr>
          <w:sz w:val="28"/>
          <w:szCs w:val="28"/>
        </w:rPr>
        <w:t>Работа приложения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дактирование файла с помощью приложения на устройстве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на устройстве существует приложение, которое работает с данным типом файла, то успех, иначе неудача.</w:t>
      </w:r>
    </w:p>
    <w:p w:rsidR="00797FD5" w:rsidRPr="00370DD9" w:rsidRDefault="00797FD5" w:rsidP="00797FD5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370DD9">
        <w:rPr>
          <w:sz w:val="28"/>
          <w:szCs w:val="28"/>
        </w:rPr>
        <w:t>Сохранить файл на диске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получение файла прошло успешно – успех, иначе неудача.</w:t>
      </w:r>
    </w:p>
    <w:p w:rsidR="00503BB2" w:rsidRDefault="00797FD5" w:rsidP="000412BF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Загрузка данных на диск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верка лицензии файлов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ить лицензию для файла (</w:t>
      </w:r>
      <w:proofErr w:type="spellStart"/>
      <w:r>
        <w:rPr>
          <w:sz w:val="28"/>
          <w:szCs w:val="28"/>
        </w:rPr>
        <w:t>хэша</w:t>
      </w:r>
      <w:proofErr w:type="spellEnd"/>
      <w:r>
        <w:rPr>
          <w:sz w:val="28"/>
          <w:szCs w:val="28"/>
        </w:rPr>
        <w:t>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для данного файла уже существует лицензия – неудача, иначе успех</w:t>
      </w:r>
    </w:p>
    <w:p w:rsidR="00503BB2" w:rsidRPr="007B0588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7B0588">
        <w:rPr>
          <w:sz w:val="28"/>
          <w:szCs w:val="28"/>
        </w:rPr>
        <w:t>Проверить лицензию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в базе значится, что этот файл имеет лицензию, а также у пользователя имеется такая лицензия, то успех, иначе неудача.</w:t>
      </w:r>
    </w:p>
    <w:p w:rsidR="00C05B3D" w:rsidRDefault="00503BB2" w:rsidP="00C05B3D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0133FB" w:rsidRPr="00C05B3D" w:rsidRDefault="00C05B3D" w:rsidP="00C05B3D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491C9A" w:rsidRPr="000133FB" w:rsidRDefault="00491C9A" w:rsidP="00491C9A">
      <w:pPr>
        <w:pStyle w:val="a3"/>
        <w:ind w:left="180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1C9A">
        <w:rPr>
          <w:rFonts w:ascii="Times New Roman" w:hAnsi="Times New Roman" w:cs="Times New Roman"/>
          <w:sz w:val="28"/>
          <w:szCs w:val="28"/>
        </w:rPr>
        <w:lastRenderedPageBreak/>
        <w:t>Схема модулей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491C9A">
      <w:pPr>
        <w:rPr>
          <w:sz w:val="28"/>
          <w:szCs w:val="28"/>
          <w:lang w:val="en-US"/>
        </w:rPr>
      </w:pPr>
    </w:p>
    <w:p w:rsidR="00E22F46" w:rsidRDefault="00491C9A" w:rsidP="00491C9A">
      <w:r>
        <w:object w:dxaOrig="10630" w:dyaOrig="6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85.75pt" o:ole="">
            <v:imagedata r:id="rId5" o:title=""/>
          </v:shape>
          <o:OLEObject Type="Embed" ProgID="Visio.Drawing.11" ShapeID="_x0000_i1025" DrawAspect="Content" ObjectID="_1511774105" r:id="rId6"/>
        </w:object>
      </w:r>
    </w:p>
    <w:p w:rsidR="00491C9A" w:rsidRPr="00176BA2" w:rsidRDefault="00E22F46" w:rsidP="00E22F46">
      <w:pPr>
        <w:spacing w:after="200"/>
      </w:pPr>
      <w: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0133FB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0133FB" w:rsidRDefault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0133FB" w:rsidRDefault="000133FB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предназначена для удаленной работы с файлам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применяется для личного пользован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приложение, работающее под семейством операционных систем 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которое </w:t>
      </w:r>
      <w:r>
        <w:rPr>
          <w:rFonts w:ascii="Times New Roman" w:hAnsi="Times New Roman" w:cs="Times New Roman"/>
          <w:sz w:val="28"/>
          <w:szCs w:val="28"/>
        </w:rPr>
        <w:t>удаленно работает с вашими файлами</w:t>
      </w:r>
      <w:r w:rsidRPr="000133F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того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начать работу вы должны зарегистрироваться на нашем сервисе и скачать приложение для вашего устройства.</w:t>
      </w:r>
      <w:r w:rsidRPr="000133F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A42E3" w:rsidRDefault="006A42E3"/>
    <w:p w:rsidR="003C3EC3" w:rsidRPr="003C3EC3" w:rsidRDefault="003C3EC3" w:rsidP="003C3EC3">
      <w:pPr>
        <w:jc w:val="center"/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3C3EC3" w:rsidRPr="00505680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505680">
        <w:rPr>
          <w:rFonts w:ascii="Times New Roman" w:hAnsi="Times New Roman" w:cs="Times New Roman"/>
          <w:sz w:val="28"/>
          <w:szCs w:val="28"/>
        </w:rPr>
        <w:t xml:space="preserve"> </w:t>
      </w:r>
      <w:r w:rsidRPr="00505680">
        <w:rPr>
          <w:rFonts w:ascii="Times New Roman" w:hAnsi="Times New Roman" w:cs="Times New Roman"/>
          <w:sz w:val="28"/>
          <w:szCs w:val="28"/>
        </w:rPr>
        <w:tab/>
        <w:t xml:space="preserve">- </w:t>
      </w:r>
      <w:proofErr w:type="gramStart"/>
      <w:r>
        <w:rPr>
          <w:rFonts w:ascii="Times New Roman" w:hAnsi="Times New Roman" w:cs="Times New Roman"/>
          <w:sz w:val="28"/>
          <w:szCs w:val="28"/>
        </w:rPr>
        <w:t>регистрац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системе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вход в систему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добавление/удаление/редактирование файла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поделиться файлом с другими пользователями 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E22F46" w:rsidRDefault="00C05B3D">
      <w:pPr>
        <w:rPr>
          <w:color w:val="FF0000"/>
          <w:lang w:val="en-US"/>
        </w:rPr>
      </w:pPr>
      <w:r>
        <w:object w:dxaOrig="10630" w:dyaOrig="6264">
          <v:shape id="_x0000_i1026" type="#_x0000_t75" style="width:457.5pt;height:270pt" o:ole="">
            <v:imagedata r:id="rId5" o:title=""/>
          </v:shape>
          <o:OLEObject Type="Embed" ProgID="Visio.Drawing.11" ShapeID="_x0000_i1026" DrawAspect="Content" ObjectID="_1511774106" r:id="rId7"/>
        </w:objec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lastRenderedPageBreak/>
        <w:t>2.4 Основные услов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2F46">
        <w:rPr>
          <w:rFonts w:ascii="Times New Roman" w:hAnsi="Times New Roman" w:cs="Times New Roman"/>
          <w:sz w:val="28"/>
          <w:szCs w:val="28"/>
        </w:rPr>
        <w:t xml:space="preserve">Для работы системы </w:t>
      </w:r>
      <w:r>
        <w:rPr>
          <w:rFonts w:ascii="Times New Roman" w:hAnsi="Times New Roman" w:cs="Times New Roman"/>
          <w:sz w:val="28"/>
          <w:szCs w:val="28"/>
        </w:rPr>
        <w:t>необходимо устройство с поддерживаемой приложением ОС</w:t>
      </w:r>
      <w:r w:rsidRPr="00E22F46">
        <w:rPr>
          <w:rFonts w:ascii="Times New Roman" w:hAnsi="Times New Roman" w:cs="Times New Roman"/>
          <w:sz w:val="28"/>
          <w:szCs w:val="28"/>
        </w:rPr>
        <w:t>, подключение к интернету.</w:t>
      </w:r>
      <w:proofErr w:type="gram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Пользователь - клиент, использует систему </w:t>
      </w:r>
      <w:r>
        <w:rPr>
          <w:rFonts w:ascii="Times New Roman" w:hAnsi="Times New Roman" w:cs="Times New Roman"/>
          <w:sz w:val="28"/>
          <w:szCs w:val="28"/>
        </w:rPr>
        <w:t>для удаленной работы с файлам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>Система предполагает несколько сценариев: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подтвердил </w:t>
      </w:r>
      <w:r>
        <w:rPr>
          <w:rFonts w:ascii="Times New Roman" w:hAnsi="Times New Roman" w:cs="Times New Roman"/>
          <w:sz w:val="28"/>
          <w:szCs w:val="28"/>
        </w:rPr>
        <w:t>свою личность</w:t>
      </w:r>
      <w:r w:rsidRPr="00E22F4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теперь он может начать работать с системо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</w:t>
      </w:r>
      <w:r w:rsidR="00A27F17">
        <w:rPr>
          <w:rFonts w:ascii="Times New Roman" w:hAnsi="Times New Roman" w:cs="Times New Roman"/>
          <w:sz w:val="28"/>
          <w:szCs w:val="28"/>
        </w:rPr>
        <w:t>не смог подтвердить свою личность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jc w:val="center"/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Взаимодействие с системой происходит через приложение, развернутом на устройстве пользователя</w:t>
      </w:r>
      <w:proofErr w:type="gram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E22F46" w:rsidRPr="00E22F46" w:rsidRDefault="00E22F46" w:rsidP="00A87384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22F46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A87384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Для полноценной работы системе нужны </w:t>
      </w:r>
      <w:r w:rsidR="00A87384">
        <w:rPr>
          <w:rFonts w:ascii="Times New Roman" w:hAnsi="Times New Roman" w:cs="Times New Roman"/>
          <w:sz w:val="28"/>
          <w:szCs w:val="28"/>
        </w:rPr>
        <w:t>– база данных для хранения записей, сервер, устройство для работы приложения. Все компоненты должны иметь подключение к интернету.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A87384">
        <w:rPr>
          <w:rFonts w:ascii="Times New Roman" w:hAnsi="Times New Roman" w:cs="Times New Roman"/>
          <w:sz w:val="28"/>
          <w:szCs w:val="28"/>
        </w:rPr>
        <w:t>Аккаунт</w:t>
      </w:r>
      <w:proofErr w:type="spellEnd"/>
      <w:r w:rsidR="00A87384">
        <w:rPr>
          <w:rFonts w:ascii="Times New Roman" w:hAnsi="Times New Roman" w:cs="Times New Roman"/>
          <w:sz w:val="28"/>
          <w:szCs w:val="28"/>
        </w:rPr>
        <w:t xml:space="preserve"> пользователя может быть </w:t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защищен</w:t>
      </w:r>
      <w:proofErr w:type="gramEnd"/>
      <w:r w:rsidR="00A87384">
        <w:rPr>
          <w:rFonts w:ascii="Times New Roman" w:hAnsi="Times New Roman" w:cs="Times New Roman"/>
          <w:sz w:val="28"/>
          <w:szCs w:val="28"/>
        </w:rPr>
        <w:t xml:space="preserve"> двухфакторной авторизацие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lastRenderedPageBreak/>
        <w:tab/>
        <w:t xml:space="preserve">Система является надежной. Существует проверка на подлинность </w:t>
      </w:r>
      <w:r w:rsidR="00A87384">
        <w:rPr>
          <w:rFonts w:ascii="Times New Roman" w:hAnsi="Times New Roman" w:cs="Times New Roman"/>
          <w:sz w:val="28"/>
          <w:szCs w:val="28"/>
        </w:rPr>
        <w:t>личности</w:t>
      </w:r>
      <w:r w:rsidRPr="00E22F46">
        <w:rPr>
          <w:rFonts w:ascii="Times New Roman" w:hAnsi="Times New Roman" w:cs="Times New Roman"/>
          <w:sz w:val="28"/>
          <w:szCs w:val="28"/>
        </w:rPr>
        <w:t xml:space="preserve">, оповещение </w:t>
      </w:r>
      <w:r w:rsidR="00A87384">
        <w:rPr>
          <w:rFonts w:ascii="Times New Roman" w:hAnsi="Times New Roman" w:cs="Times New Roman"/>
          <w:sz w:val="28"/>
          <w:szCs w:val="28"/>
        </w:rPr>
        <w:t xml:space="preserve">об успехе или неудаче </w:t>
      </w:r>
      <w:proofErr w:type="spellStart"/>
      <w:r w:rsidR="00A87384">
        <w:rPr>
          <w:rFonts w:ascii="Times New Roman" w:hAnsi="Times New Roman" w:cs="Times New Roman"/>
          <w:sz w:val="28"/>
          <w:szCs w:val="28"/>
        </w:rPr>
        <w:t>операцийю</w:t>
      </w:r>
      <w:proofErr w:type="spell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D72399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E22F46" w:rsidRPr="00505680" w:rsidRDefault="00D72399" w:rsidP="00D72399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72399" w:rsidRDefault="00D72399" w:rsidP="00D72399">
      <w:pPr>
        <w:jc w:val="center"/>
        <w:rPr>
          <w:sz w:val="28"/>
          <w:szCs w:val="28"/>
        </w:rPr>
      </w:pPr>
      <w:r w:rsidRPr="00D72399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D72399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D72399" w:rsidRPr="00D72399" w:rsidRDefault="00D72399" w:rsidP="00D72399">
      <w:pPr>
        <w:jc w:val="center"/>
        <w:rPr>
          <w:sz w:val="28"/>
          <w:szCs w:val="28"/>
        </w:rPr>
      </w:pPr>
    </w:p>
    <w:p w:rsidR="00D72399" w:rsidRPr="00D72399" w:rsidRDefault="00D72399" w:rsidP="00D723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взаимодействия с пользователем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Modul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User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uthentic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PasswordReset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asswordReset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Интерфей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модул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взаимодействи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файлами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на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ервере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6"/>
          <w:szCs w:val="26"/>
          <w:highlight w:val="white"/>
          <w:lang w:val="en-US"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Repository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ew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ar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ared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Delet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let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owAl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owAll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File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etFileModel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model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взаимодействия с файлами на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девайсе</w:t>
      </w:r>
      <w:proofErr w:type="spellEnd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 пользователя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ileWorkerOnDevi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Edit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ditFileOnDevi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av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av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</w:t>
      </w:r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проверки лицензии файлов.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CheckerLicen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dd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Check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heck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E22F46" w:rsidRPr="00E22F46" w:rsidRDefault="00D72399" w:rsidP="00D72399">
      <w:pPr>
        <w:rPr>
          <w:rFonts w:ascii="Times New Roman" w:hAnsi="Times New Roman" w:cs="Times New Roman"/>
          <w:color w:val="FF0000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sectPr w:rsidR="00E22F46" w:rsidRPr="00E22F46" w:rsidSect="0042192B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B3C"/>
    <w:multiLevelType w:val="hybridMultilevel"/>
    <w:tmpl w:val="7B586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143A1"/>
    <w:multiLevelType w:val="hybridMultilevel"/>
    <w:tmpl w:val="A14E9AA2"/>
    <w:lvl w:ilvl="0" w:tplc="93687518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1E0377"/>
    <w:multiLevelType w:val="multilevel"/>
    <w:tmpl w:val="A6B4C4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>
    <w:nsid w:val="48180007"/>
    <w:multiLevelType w:val="hybridMultilevel"/>
    <w:tmpl w:val="8CC4D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7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2"/>
  </w:num>
  <w:num w:numId="7">
    <w:abstractNumId w:val="5"/>
  </w:num>
  <w:num w:numId="8">
    <w:abstractNumId w:val="1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640A0"/>
    <w:rsid w:val="000133FB"/>
    <w:rsid w:val="000412BF"/>
    <w:rsid w:val="0010743F"/>
    <w:rsid w:val="003C3EC3"/>
    <w:rsid w:val="0042192B"/>
    <w:rsid w:val="00491C9A"/>
    <w:rsid w:val="00503BB2"/>
    <w:rsid w:val="00505680"/>
    <w:rsid w:val="006A42E3"/>
    <w:rsid w:val="00794839"/>
    <w:rsid w:val="00797FD5"/>
    <w:rsid w:val="008640A0"/>
    <w:rsid w:val="008D6831"/>
    <w:rsid w:val="00A27F17"/>
    <w:rsid w:val="00A87384"/>
    <w:rsid w:val="00C05B3D"/>
    <w:rsid w:val="00D72399"/>
    <w:rsid w:val="00E22F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640A0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3BB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1619</Words>
  <Characters>9231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12</cp:revision>
  <dcterms:created xsi:type="dcterms:W3CDTF">2015-12-16T07:08:00Z</dcterms:created>
  <dcterms:modified xsi:type="dcterms:W3CDTF">2015-12-16T08:29:00Z</dcterms:modified>
</cp:coreProperties>
</file>